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Pr="009F7BF1" w:rsidRDefault="00B837A7" w:rsidP="00B837A7">
      <w:pPr>
        <w:jc w:val="center"/>
        <w:rPr>
          <w:sz w:val="24"/>
        </w:rPr>
      </w:pPr>
      <w:r w:rsidRPr="009F7BF1">
        <w:rPr>
          <w:rFonts w:hint="eastAsia"/>
          <w:sz w:val="24"/>
        </w:rPr>
        <w:t>JAVA</w:t>
      </w:r>
      <w:r w:rsidRPr="009F7BF1">
        <w:rPr>
          <w:rFonts w:hint="eastAsia"/>
          <w:sz w:val="24"/>
        </w:rPr>
        <w:t>框架组实习生</w:t>
      </w:r>
    </w:p>
    <w:p w:rsidR="00B837A7" w:rsidRDefault="00B837A7" w:rsidP="00B837A7">
      <w:pPr>
        <w:jc w:val="center"/>
      </w:pPr>
    </w:p>
    <w:p w:rsidR="00B837A7" w:rsidRDefault="00B837A7" w:rsidP="00B837A7">
      <w:r>
        <w:br w:type="page"/>
      </w:r>
    </w:p>
    <w:p w:rsidR="00B837A7" w:rsidRDefault="00B837A7" w:rsidP="00B837A7">
      <w:pPr>
        <w:pStyle w:val="1"/>
      </w:pPr>
      <w:r>
        <w:rPr>
          <w:rFonts w:hint="eastAsia"/>
        </w:rPr>
        <w:lastRenderedPageBreak/>
        <w:t>系统架构</w:t>
      </w:r>
    </w:p>
    <w:p w:rsidR="00B837A7" w:rsidRDefault="00782CE6" w:rsidP="00B837A7">
      <w:r>
        <w:object w:dxaOrig="6900"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242.5pt" o:ole="">
            <v:imagedata r:id="rId6" o:title=""/>
          </v:shape>
          <o:OLEObject Type="Embed" ProgID="Visio.Drawing.15" ShapeID="_x0000_i1025" DrawAspect="Content" ObjectID="_1585056103" r:id="rId7"/>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t>用户功能块</w:t>
      </w:r>
    </w:p>
    <w:p w:rsidR="009F7BF1" w:rsidRPr="009F7BF1" w:rsidRDefault="009F7BF1" w:rsidP="009F7BF1">
      <w:pPr>
        <w:pStyle w:val="3"/>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r>
        <w:t>输入错密码会有提示</w:t>
      </w:r>
    </w:p>
    <w:p w:rsidR="009F7BF1" w:rsidRDefault="009F7BF1" w:rsidP="009F7BF1">
      <w:pPr>
        <w:pStyle w:val="3"/>
      </w:pPr>
      <w:r>
        <w:rPr>
          <w:rFonts w:hint="eastAsia"/>
        </w:rPr>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Pr="009F7BF1" w:rsidRDefault="009F7BF1" w:rsidP="009F7BF1">
      <w:r>
        <w:t>会给注册用户发送邮箱验证码</w:t>
      </w:r>
    </w:p>
    <w:p w:rsidR="009F7BF1" w:rsidRDefault="009F7BF1" w:rsidP="009F7BF1">
      <w:pPr>
        <w:pStyle w:val="3"/>
      </w:pPr>
      <w:r>
        <w:t>3.</w:t>
      </w:r>
      <w:r>
        <w:rPr>
          <w:rFonts w:hint="eastAsia"/>
        </w:rPr>
        <w:t>个人主页</w:t>
      </w:r>
    </w:p>
    <w:p w:rsidR="009F7BF1" w:rsidRDefault="009F7BF1" w:rsidP="009F7BF1">
      <w:r>
        <w:t>个人主页显示</w:t>
      </w:r>
      <w:r w:rsidR="00CF564C">
        <w:t>用户的订单</w:t>
      </w:r>
    </w:p>
    <w:p w:rsidR="00CF564C" w:rsidRPr="009F7BF1" w:rsidRDefault="00CF564C" w:rsidP="009F7BF1">
      <w:r>
        <w:lastRenderedPageBreak/>
        <w:t>有未送达的和已完成的两种</w:t>
      </w:r>
    </w:p>
    <w:p w:rsidR="009F7BF1" w:rsidRDefault="009F7BF1" w:rsidP="009F7BF1">
      <w:pPr>
        <w:pStyle w:val="3"/>
      </w:pPr>
      <w:r>
        <w:rPr>
          <w:rFonts w:hint="eastAsia"/>
        </w:rPr>
        <w:t>4.</w:t>
      </w:r>
      <w:r>
        <w:t>查看商家列表</w:t>
      </w:r>
    </w:p>
    <w:p w:rsidR="00CF564C" w:rsidRDefault="00CF564C" w:rsidP="00CF564C">
      <w:r>
        <w:t>列出商家的列表供用户选择</w:t>
      </w:r>
    </w:p>
    <w:p w:rsidR="000255DC" w:rsidRPr="00CF564C" w:rsidRDefault="000255DC" w:rsidP="00CF564C">
      <w:pPr>
        <w:rPr>
          <w:rFonts w:hint="eastAsia"/>
        </w:rPr>
      </w:pPr>
      <w:r>
        <w:t>用户可以点击对应商家</w:t>
      </w:r>
      <w:r>
        <w:rPr>
          <w:rFonts w:hint="eastAsia"/>
        </w:rPr>
        <w:t>即跳转至商家的商品列表页面</w:t>
      </w:r>
    </w:p>
    <w:p w:rsidR="009F7BF1" w:rsidRDefault="009F7BF1" w:rsidP="009F7BF1">
      <w:pPr>
        <w:pStyle w:val="3"/>
      </w:pPr>
      <w:r>
        <w:rPr>
          <w:rFonts w:hint="eastAsia"/>
        </w:rPr>
        <w:t>5.</w:t>
      </w:r>
      <w:r>
        <w:rPr>
          <w:rFonts w:hint="eastAsia"/>
        </w:rPr>
        <w:t>查看商品列表</w:t>
      </w:r>
    </w:p>
    <w:p w:rsidR="00CF564C" w:rsidRPr="00CF564C" w:rsidRDefault="00CF564C" w:rsidP="00CF564C">
      <w:r>
        <w:t>进入商家后可以看的商品的列表</w:t>
      </w:r>
      <w:r>
        <w:rPr>
          <w:rFonts w:hint="eastAsia"/>
        </w:rPr>
        <w:t>,</w:t>
      </w:r>
      <w:r>
        <w:t>可以进行添加购物车操作</w:t>
      </w:r>
    </w:p>
    <w:p w:rsidR="009F7BF1" w:rsidRDefault="009F7BF1" w:rsidP="009F7BF1">
      <w:pPr>
        <w:pStyle w:val="3"/>
      </w:pPr>
      <w:r>
        <w:t>6.</w:t>
      </w:r>
      <w:r>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0255DC" w:rsidRDefault="000255DC" w:rsidP="00CF564C"/>
    <w:p w:rsidR="000255DC" w:rsidRDefault="000255DC" w:rsidP="00CF564C">
      <w:r>
        <w:t>前端中是将各个被添加到购物车中的所有商品转换成</w:t>
      </w:r>
      <w:r>
        <w:rPr>
          <w:rFonts w:hint="eastAsia"/>
        </w:rPr>
        <w:t>JSON</w:t>
      </w:r>
      <w:r>
        <w:rPr>
          <w:rFonts w:hint="eastAsia"/>
        </w:rPr>
        <w:t>格式提交到后端</w:t>
      </w:r>
    </w:p>
    <w:p w:rsidR="000255DC" w:rsidRDefault="000255DC" w:rsidP="00CF564C">
      <w:pPr>
        <w:rPr>
          <w:rFonts w:hint="eastAsia"/>
        </w:rPr>
      </w:pPr>
      <w:r>
        <w:t>后端中将</w:t>
      </w:r>
      <w:r>
        <w:rPr>
          <w:rFonts w:hint="eastAsia"/>
        </w:rPr>
        <w:t>JSON</w:t>
      </w:r>
      <w:r>
        <w:rPr>
          <w:rFonts w:hint="eastAsia"/>
        </w:rPr>
        <w:t>转换成对应的订单实体类并进行下单处理</w:t>
      </w:r>
    </w:p>
    <w:p w:rsidR="00782CE6" w:rsidRDefault="00782CE6" w:rsidP="00782CE6">
      <w:pPr>
        <w:pStyle w:val="3"/>
      </w:pPr>
      <w:r>
        <w:rPr>
          <w:rFonts w:hint="eastAsia"/>
        </w:rPr>
        <w:t>7</w:t>
      </w:r>
      <w:r>
        <w:rPr>
          <w:rFonts w:hint="eastAsia"/>
        </w:rPr>
        <w:t>登录拦截</w:t>
      </w:r>
    </w:p>
    <w:p w:rsidR="00782CE6" w:rsidRDefault="00782CE6" w:rsidP="00782CE6">
      <w:r>
        <w:t>对于未登录的用户</w:t>
      </w:r>
      <w:r>
        <w:rPr>
          <w:rFonts w:hint="eastAsia"/>
        </w:rPr>
        <w:t>,</w:t>
      </w:r>
      <w:r>
        <w:t>除主页与一些资源外均无法访问</w:t>
      </w:r>
    </w:p>
    <w:p w:rsidR="00782CE6" w:rsidRDefault="00782CE6" w:rsidP="00782CE6">
      <w:r>
        <w:t>当未登录用访问受保护的资源或</w:t>
      </w:r>
      <w:r>
        <w:t>url</w:t>
      </w:r>
      <w:r>
        <w:rPr>
          <w:rFonts w:hint="eastAsia"/>
        </w:rPr>
        <w:t>,</w:t>
      </w:r>
      <w:r>
        <w:t>均跳转至登录页面并提示登录</w:t>
      </w:r>
      <w:r>
        <w:rPr>
          <w:rFonts w:hint="eastAsia"/>
        </w:rPr>
        <w:t>,</w:t>
      </w:r>
      <w:r>
        <w:t>正常登录后即可访问</w:t>
      </w:r>
    </w:p>
    <w:p w:rsidR="001E4229" w:rsidRDefault="001E4229" w:rsidP="00782CE6"/>
    <w:p w:rsidR="001E4229" w:rsidRDefault="001E4229" w:rsidP="00782CE6">
      <w:r>
        <w:t>对于非商家的用户</w:t>
      </w:r>
      <w:r>
        <w:rPr>
          <w:rFonts w:hint="eastAsia"/>
        </w:rPr>
        <w:t>,</w:t>
      </w:r>
      <w:r>
        <w:t>在首页中点击商家会提示权限错误</w:t>
      </w:r>
      <w:r>
        <w:rPr>
          <w:rFonts w:hint="eastAsia"/>
        </w:rPr>
        <w:t>,</w:t>
      </w:r>
      <w:r>
        <w:t>普通用户无法访问商家管理资源</w:t>
      </w:r>
    </w:p>
    <w:p w:rsidR="001E4229" w:rsidRDefault="001E4229" w:rsidP="001E4229">
      <w:pPr>
        <w:pStyle w:val="3"/>
      </w:pPr>
      <w:r>
        <w:rPr>
          <w:rFonts w:hint="eastAsia"/>
        </w:rPr>
        <w:t>8</w:t>
      </w:r>
      <w:r>
        <w:rPr>
          <w:rFonts w:hint="eastAsia"/>
        </w:rPr>
        <w:t>修改密码</w:t>
      </w:r>
    </w:p>
    <w:p w:rsidR="001E4229" w:rsidRDefault="001E4229" w:rsidP="001E4229">
      <w:r>
        <w:t>所有用户在登录后可以进行修改密码操作</w:t>
      </w:r>
    </w:p>
    <w:p w:rsidR="001E4229" w:rsidRDefault="001E4229" w:rsidP="001E4229">
      <w:r>
        <w:t>修改密码需要通过邮箱验证</w:t>
      </w:r>
    </w:p>
    <w:p w:rsidR="001E4229" w:rsidRPr="001E4229" w:rsidRDefault="001E4229" w:rsidP="001E4229">
      <w:pPr>
        <w:rPr>
          <w:rFonts w:hint="eastAsia"/>
        </w:rPr>
      </w:pPr>
      <w:r>
        <w:t>忘记密码是在登录页面的左下脚有个忘记密码链接</w:t>
      </w:r>
      <w:r>
        <w:rPr>
          <w:rFonts w:hint="eastAsia"/>
        </w:rPr>
        <w:t>,</w:t>
      </w:r>
      <w:r>
        <w:rPr>
          <w:rFonts w:hint="eastAsia"/>
        </w:rPr>
        <w:t>点击后按提示操作</w:t>
      </w:r>
      <w:bookmarkStart w:id="0" w:name="_GoBack"/>
      <w:bookmarkEnd w:id="0"/>
    </w:p>
    <w:p w:rsidR="009F7BF1" w:rsidRDefault="009F7BF1" w:rsidP="009F7BF1">
      <w:pPr>
        <w:pStyle w:val="2"/>
      </w:pPr>
      <w:r>
        <w:rPr>
          <w:rFonts w:hint="eastAsia"/>
        </w:rPr>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CE16F5" w:rsidRDefault="00CE16F5" w:rsidP="00CE16F5">
      <w:r>
        <w:t>商家可以查看当前可用状态的商品</w:t>
      </w:r>
      <w:r>
        <w:rPr>
          <w:rFonts w:hint="eastAsia"/>
        </w:rPr>
        <w:t>,</w:t>
      </w:r>
    </w:p>
    <w:p w:rsidR="00CE16F5" w:rsidRDefault="00CE16F5" w:rsidP="00CE16F5">
      <w:r>
        <w:t>可以移除商品</w:t>
      </w:r>
    </w:p>
    <w:p w:rsidR="00CE16F5" w:rsidRPr="00CE16F5" w:rsidRDefault="00CE16F5" w:rsidP="00CE16F5">
      <w:r>
        <w:t>可以添加商品</w:t>
      </w:r>
    </w:p>
    <w:p w:rsidR="00CE16F5" w:rsidRDefault="00CE16F5" w:rsidP="00CE16F5">
      <w:pPr>
        <w:pStyle w:val="3"/>
      </w:pPr>
      <w:r>
        <w:rPr>
          <w:rFonts w:hint="eastAsia"/>
        </w:rPr>
        <w:lastRenderedPageBreak/>
        <w:t>2.</w:t>
      </w:r>
      <w:r>
        <w:rPr>
          <w:rFonts w:hint="eastAsia"/>
        </w:rPr>
        <w:t>查看订单列表</w:t>
      </w:r>
    </w:p>
    <w:p w:rsidR="00CE16F5" w:rsidRDefault="00CE16F5" w:rsidP="00CE16F5">
      <w:r>
        <w:t>查看当前订单列表</w:t>
      </w:r>
    </w:p>
    <w:p w:rsidR="00CE16F5" w:rsidRPr="00CE16F5" w:rsidRDefault="00CE16F5" w:rsidP="00CE16F5">
      <w:r>
        <w:t>列出了所有订单</w:t>
      </w:r>
      <w:r>
        <w:rPr>
          <w:rFonts w:hint="eastAsia"/>
        </w:rPr>
        <w:t>,</w:t>
      </w:r>
      <w:r>
        <w:t>并根据订单状态进行排序</w:t>
      </w:r>
    </w:p>
    <w:p w:rsidR="00CE16F5" w:rsidRDefault="00CE16F5" w:rsidP="00CE16F5">
      <w:pPr>
        <w:pStyle w:val="3"/>
      </w:pPr>
      <w:r>
        <w:rPr>
          <w:rFonts w:hint="eastAsia"/>
        </w:rPr>
        <w:t>3.</w:t>
      </w:r>
      <w:r>
        <w:rPr>
          <w:rFonts w:hint="eastAsia"/>
        </w:rPr>
        <w:t>接单</w:t>
      </w:r>
    </w:p>
    <w:p w:rsidR="00CE16F5" w:rsidRPr="00CE16F5" w:rsidRDefault="00CE16F5" w:rsidP="00CE16F5">
      <w:r>
        <w:t>商家在订单列表中可以点击订单详情后对于未接单的订单可以点击接单按钮</w:t>
      </w:r>
      <w:r>
        <w:rPr>
          <w:rFonts w:hint="eastAsia"/>
        </w:rPr>
        <w:t>,</w:t>
      </w:r>
      <w:r>
        <w:t>即完成接单操作</w:t>
      </w:r>
    </w:p>
    <w:p w:rsidR="00B837A7" w:rsidRDefault="009F7BF1" w:rsidP="009F7BF1">
      <w:pPr>
        <w:widowControl/>
        <w:jc w:val="left"/>
      </w:pPr>
      <w:r>
        <w:br w:type="page"/>
      </w:r>
    </w:p>
    <w:p w:rsidR="00B837A7" w:rsidRDefault="00B837A7" w:rsidP="00B837A7">
      <w:pPr>
        <w:pStyle w:val="1"/>
      </w:pPr>
      <w:r>
        <w:rPr>
          <w:rFonts w:hint="eastAsia"/>
        </w:rPr>
        <w:lastRenderedPageBreak/>
        <w:t>数据库设计</w:t>
      </w:r>
    </w:p>
    <w:p w:rsidR="006652C7" w:rsidRPr="006652C7" w:rsidRDefault="006652C7" w:rsidP="006652C7">
      <w:pPr>
        <w:pStyle w:val="2"/>
        <w:rPr>
          <w:rFonts w:hint="eastAsia"/>
        </w:rPr>
      </w:pPr>
      <w:r>
        <w:rPr>
          <w:rFonts w:hint="eastAsia"/>
        </w:rPr>
        <w:t>1</w:t>
      </w:r>
      <w:r>
        <w:t>.</w:t>
      </w:r>
      <w:r>
        <w:t>实体表</w:t>
      </w:r>
    </w:p>
    <w:p w:rsidR="006652C7" w:rsidRDefault="009F7BF1" w:rsidP="006652C7">
      <w:r>
        <w:object w:dxaOrig="13831" w:dyaOrig="16066">
          <v:shape id="_x0000_i1026" type="#_x0000_t75" style="width:469.35pt;height:544.75pt" o:ole="">
            <v:imagedata r:id="rId8" o:title=""/>
          </v:shape>
          <o:OLEObject Type="Embed" ProgID="Visio.Drawing.15" ShapeID="_x0000_i1026" DrawAspect="Content" ObjectID="_1585056104" r:id="rId9"/>
        </w:object>
      </w:r>
    </w:p>
    <w:p w:rsidR="006652C7" w:rsidRDefault="006652C7" w:rsidP="006652C7"/>
    <w:p w:rsidR="006652C7" w:rsidRDefault="006652C7" w:rsidP="006652C7"/>
    <w:p w:rsidR="006652C7" w:rsidRDefault="006652C7" w:rsidP="006652C7">
      <w:pPr>
        <w:pStyle w:val="3"/>
      </w:pPr>
      <w:r>
        <w:lastRenderedPageBreak/>
        <w:t>用户表</w:t>
      </w:r>
    </w:p>
    <w:p w:rsidR="006652C7" w:rsidRPr="006652C7" w:rsidRDefault="006652C7" w:rsidP="006652C7">
      <w:pPr>
        <w:rPr>
          <w:rFonts w:hint="eastAsia"/>
        </w:rPr>
      </w:pPr>
      <w:r>
        <w:rPr>
          <w:noProof/>
        </w:rPr>
        <w:drawing>
          <wp:inline distT="0" distB="0" distL="0" distR="0" wp14:anchorId="3091C67B" wp14:editId="63782BA8">
            <wp:extent cx="5274310" cy="13690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369060"/>
                    </a:xfrm>
                    <a:prstGeom prst="rect">
                      <a:avLst/>
                    </a:prstGeom>
                  </pic:spPr>
                </pic:pic>
              </a:graphicData>
            </a:graphic>
          </wp:inline>
        </w:drawing>
      </w:r>
    </w:p>
    <w:p w:rsidR="006652C7" w:rsidRDefault="006652C7" w:rsidP="006652C7">
      <w:pPr>
        <w:pStyle w:val="3"/>
        <w:rPr>
          <w:rFonts w:hint="eastAsia"/>
        </w:rPr>
      </w:pPr>
      <w:r>
        <w:rPr>
          <w:rFonts w:hint="eastAsia"/>
        </w:rPr>
        <w:t>用户详细信息表</w:t>
      </w:r>
    </w:p>
    <w:p w:rsidR="006652C7" w:rsidRPr="006652C7" w:rsidRDefault="006652C7" w:rsidP="006652C7">
      <w:pPr>
        <w:rPr>
          <w:rFonts w:hint="eastAsia"/>
        </w:rPr>
      </w:pPr>
      <w:r>
        <w:rPr>
          <w:noProof/>
        </w:rPr>
        <w:drawing>
          <wp:inline distT="0" distB="0" distL="0" distR="0" wp14:anchorId="5E3194D9" wp14:editId="0A9472BF">
            <wp:extent cx="4590476" cy="1828571"/>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0476" cy="1828571"/>
                    </a:xfrm>
                    <a:prstGeom prst="rect">
                      <a:avLst/>
                    </a:prstGeom>
                  </pic:spPr>
                </pic:pic>
              </a:graphicData>
            </a:graphic>
          </wp:inline>
        </w:drawing>
      </w:r>
    </w:p>
    <w:p w:rsidR="006652C7" w:rsidRPr="006652C7" w:rsidRDefault="006652C7" w:rsidP="006652C7">
      <w:pPr>
        <w:pStyle w:val="3"/>
        <w:rPr>
          <w:rFonts w:hint="eastAsia"/>
        </w:rPr>
      </w:pPr>
      <w:r>
        <w:t>商家表</w:t>
      </w:r>
    </w:p>
    <w:p w:rsidR="006652C7" w:rsidRDefault="006652C7" w:rsidP="006652C7">
      <w:r>
        <w:rPr>
          <w:noProof/>
        </w:rPr>
        <w:drawing>
          <wp:inline distT="0" distB="0" distL="0" distR="0" wp14:anchorId="535EC1AA" wp14:editId="063C5403">
            <wp:extent cx="5274310" cy="1577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577975"/>
                    </a:xfrm>
                    <a:prstGeom prst="rect">
                      <a:avLst/>
                    </a:prstGeom>
                  </pic:spPr>
                </pic:pic>
              </a:graphicData>
            </a:graphic>
          </wp:inline>
        </w:drawing>
      </w:r>
    </w:p>
    <w:p w:rsidR="006652C7" w:rsidRDefault="006652C7" w:rsidP="006652C7">
      <w:pPr>
        <w:pStyle w:val="3"/>
        <w:rPr>
          <w:rFonts w:hint="eastAsia"/>
        </w:rPr>
      </w:pPr>
      <w:r>
        <w:lastRenderedPageBreak/>
        <w:t>食物商品表</w:t>
      </w:r>
    </w:p>
    <w:p w:rsidR="006652C7" w:rsidRDefault="006652C7" w:rsidP="006652C7">
      <w:r>
        <w:rPr>
          <w:noProof/>
        </w:rPr>
        <w:drawing>
          <wp:inline distT="0" distB="0" distL="0" distR="0" wp14:anchorId="49A46BEF" wp14:editId="0210E071">
            <wp:extent cx="5274310" cy="15271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27175"/>
                    </a:xfrm>
                    <a:prstGeom prst="rect">
                      <a:avLst/>
                    </a:prstGeom>
                  </pic:spPr>
                </pic:pic>
              </a:graphicData>
            </a:graphic>
          </wp:inline>
        </w:drawing>
      </w:r>
    </w:p>
    <w:p w:rsidR="006652C7" w:rsidRPr="006652C7" w:rsidRDefault="006652C7" w:rsidP="006652C7">
      <w:pPr>
        <w:pStyle w:val="3"/>
        <w:rPr>
          <w:rFonts w:hint="eastAsia"/>
        </w:rPr>
      </w:pPr>
      <w:r>
        <w:t>商品订单表</w:t>
      </w:r>
    </w:p>
    <w:p w:rsidR="006652C7" w:rsidRDefault="006652C7" w:rsidP="006652C7">
      <w:r>
        <w:rPr>
          <w:noProof/>
        </w:rPr>
        <w:drawing>
          <wp:inline distT="0" distB="0" distL="0" distR="0" wp14:anchorId="5A9659BB" wp14:editId="6FCCF85E">
            <wp:extent cx="5274310" cy="15379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37970"/>
                    </a:xfrm>
                    <a:prstGeom prst="rect">
                      <a:avLst/>
                    </a:prstGeom>
                  </pic:spPr>
                </pic:pic>
              </a:graphicData>
            </a:graphic>
          </wp:inline>
        </w:drawing>
      </w:r>
    </w:p>
    <w:p w:rsidR="006652C7" w:rsidRDefault="006652C7" w:rsidP="006652C7">
      <w:pPr>
        <w:pStyle w:val="3"/>
        <w:rPr>
          <w:rFonts w:hint="eastAsia"/>
        </w:rPr>
      </w:pPr>
      <w:r>
        <w:t>商品销售记录表</w:t>
      </w:r>
    </w:p>
    <w:p w:rsidR="006652C7" w:rsidRDefault="006652C7" w:rsidP="006652C7">
      <w:pPr>
        <w:rPr>
          <w:rFonts w:hint="eastAsia"/>
        </w:rPr>
      </w:pPr>
      <w:r>
        <w:rPr>
          <w:noProof/>
        </w:rPr>
        <w:drawing>
          <wp:inline distT="0" distB="0" distL="0" distR="0" wp14:anchorId="5A69F58B" wp14:editId="55F7D5DD">
            <wp:extent cx="5274310" cy="1461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461135"/>
                    </a:xfrm>
                    <a:prstGeom prst="rect">
                      <a:avLst/>
                    </a:prstGeom>
                  </pic:spPr>
                </pic:pic>
              </a:graphicData>
            </a:graphic>
          </wp:inline>
        </w:drawing>
      </w:r>
    </w:p>
    <w:p w:rsidR="006652C7" w:rsidRDefault="006652C7" w:rsidP="006652C7">
      <w:pPr>
        <w:pStyle w:val="3"/>
        <w:rPr>
          <w:rFonts w:hint="eastAsia"/>
        </w:rPr>
      </w:pPr>
      <w:r>
        <w:lastRenderedPageBreak/>
        <w:t>地区表</w:t>
      </w:r>
    </w:p>
    <w:p w:rsidR="006652C7" w:rsidRPr="006652C7" w:rsidRDefault="006652C7" w:rsidP="006652C7">
      <w:pPr>
        <w:rPr>
          <w:rFonts w:hint="eastAsia"/>
        </w:rPr>
      </w:pPr>
      <w:r>
        <w:rPr>
          <w:noProof/>
        </w:rPr>
        <w:drawing>
          <wp:inline distT="0" distB="0" distL="0" distR="0" wp14:anchorId="7EF55B4E" wp14:editId="768908D1">
            <wp:extent cx="5274310" cy="2045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45335"/>
                    </a:xfrm>
                    <a:prstGeom prst="rect">
                      <a:avLst/>
                    </a:prstGeom>
                  </pic:spPr>
                </pic:pic>
              </a:graphicData>
            </a:graphic>
          </wp:inline>
        </w:drawing>
      </w:r>
    </w:p>
    <w:p w:rsidR="006652C7" w:rsidRDefault="006652C7" w:rsidP="006652C7">
      <w:pPr>
        <w:pStyle w:val="2"/>
      </w:pPr>
      <w:r>
        <w:t>2.</w:t>
      </w:r>
      <w:r>
        <w:t>视图</w:t>
      </w:r>
    </w:p>
    <w:p w:rsidR="006652C7" w:rsidRPr="006652C7" w:rsidRDefault="006652C7" w:rsidP="006652C7">
      <w:pPr>
        <w:rPr>
          <w:rFonts w:hint="eastAsia"/>
        </w:rPr>
      </w:pPr>
    </w:p>
    <w:p w:rsidR="00BE4C9D" w:rsidRDefault="006652C7" w:rsidP="006652C7">
      <w:pPr>
        <w:rPr>
          <w:rStyle w:val="3Char"/>
        </w:rPr>
      </w:pPr>
      <w:r w:rsidRPr="00BE4C9D">
        <w:rPr>
          <w:rStyle w:val="3Char"/>
        </w:rPr>
        <w:t>商品销售汇总视图</w:t>
      </w:r>
    </w:p>
    <w:p w:rsidR="00BE4C9D" w:rsidRPr="00BE4C9D" w:rsidRDefault="00BE4C9D" w:rsidP="006652C7">
      <w:pPr>
        <w:rPr>
          <w:rStyle w:val="3Char"/>
          <w:rFonts w:hint="eastAsia"/>
          <w:b w:val="0"/>
          <w:bCs w:val="0"/>
          <w:sz w:val="21"/>
          <w:szCs w:val="22"/>
        </w:rPr>
      </w:pPr>
      <w:r>
        <w:t>表字段</w:t>
      </w:r>
      <w:r>
        <w:rPr>
          <w:rFonts w:hint="eastAsia"/>
        </w:rPr>
        <w:t>:</w:t>
      </w:r>
      <w:r>
        <w:t xml:space="preserve">  </w:t>
      </w:r>
      <w:r>
        <w:t>包括</w:t>
      </w:r>
      <w:r>
        <w:rPr>
          <w:rFonts w:hint="eastAsia"/>
        </w:rPr>
        <w:t xml:space="preserve"> </w:t>
      </w:r>
      <w:r>
        <w:rPr>
          <w:rFonts w:hint="eastAsia"/>
        </w:rPr>
        <w:t>商品所有信息及对应商品销售表中所出售总和</w:t>
      </w:r>
    </w:p>
    <w:p w:rsidR="006652C7" w:rsidRPr="006652C7" w:rsidRDefault="006652C7" w:rsidP="006652C7">
      <w:pPr>
        <w:rPr>
          <w:rFonts w:ascii="宋体" w:eastAsia="宋体" w:hAnsi="宋体" w:cs="宋体"/>
          <w:color w:val="A9B7C6"/>
          <w:kern w:val="0"/>
          <w:sz w:val="24"/>
          <w:szCs w:val="24"/>
        </w:rPr>
      </w:pPr>
      <w:r w:rsidRPr="00BE4C9D">
        <w:rPr>
          <w:rStyle w:val="3Char"/>
          <w:rFonts w:hint="eastAsia"/>
        </w:rPr>
        <w:t>SQL</w:t>
      </w:r>
      <w:r w:rsidRPr="00BE4C9D">
        <w:rPr>
          <w:rStyle w:val="3Char"/>
          <w:rFonts w:hint="eastAsia"/>
        </w:rPr>
        <w:t>语句</w:t>
      </w:r>
      <w:r w:rsidRPr="006652C7">
        <w:rPr>
          <w:rFonts w:ascii="Source Code Pro" w:eastAsia="宋体" w:hAnsi="Source Code Pro" w:cs="宋体"/>
          <w:color w:val="808080"/>
          <w:kern w:val="0"/>
          <w:sz w:val="24"/>
          <w:szCs w:val="24"/>
        </w:rPr>
        <w:br/>
        <w:t xml:space="preserve"> DROP VIEW IF EXISTS `food_view`;</w:t>
      </w:r>
      <w:r w:rsidRPr="006652C7">
        <w:rPr>
          <w:rFonts w:ascii="Source Code Pro" w:eastAsia="宋体" w:hAnsi="Source Code Pro" w:cs="宋体"/>
          <w:color w:val="808080"/>
          <w:kern w:val="0"/>
          <w:sz w:val="24"/>
          <w:szCs w:val="24"/>
        </w:rPr>
        <w:br/>
        <w:t xml:space="preserve"> CREATE VIEW food_view AS</w:t>
      </w:r>
      <w:r w:rsidRPr="006652C7">
        <w:rPr>
          <w:rFonts w:ascii="Source Code Pro" w:eastAsia="宋体" w:hAnsi="Source Code Pro" w:cs="宋体"/>
          <w:color w:val="808080"/>
          <w:kern w:val="0"/>
          <w:sz w:val="24"/>
          <w:szCs w:val="24"/>
        </w:rPr>
        <w:br/>
        <w:t xml:space="preserve"> SELECT f.* , IFNULL(SUM(fs.count),0) AS COUNT FROM food f LEFT JOIN food_sales fs ON f.id=fs.food_id   GROUP BY f.id;</w:t>
      </w:r>
    </w:p>
    <w:p w:rsidR="006652C7" w:rsidRDefault="006652C7" w:rsidP="006652C7"/>
    <w:p w:rsidR="000255DC" w:rsidRPr="006652C7" w:rsidRDefault="000255DC" w:rsidP="006652C7">
      <w:pPr>
        <w:rPr>
          <w:rFonts w:hint="eastAsia"/>
        </w:rPr>
      </w:pPr>
    </w:p>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P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645DE8" w:rsidRDefault="00645DE8" w:rsidP="00645DE8">
      <w:pPr>
        <w:pStyle w:val="2"/>
      </w:pPr>
      <w:r>
        <w:rPr>
          <w:rFonts w:hint="eastAsia"/>
        </w:rPr>
        <w:t>后端</w:t>
      </w:r>
    </w:p>
    <w:p w:rsidR="00645DE8" w:rsidRPr="00645DE8" w:rsidRDefault="00645DE8" w:rsidP="00645DE8">
      <w:pPr>
        <w:rPr>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782CE6">
      <w:pPr>
        <w:rPr>
          <w:sz w:val="24"/>
        </w:rPr>
      </w:pPr>
      <w:r w:rsidRPr="00782CE6">
        <w:rPr>
          <w:sz w:val="24"/>
        </w:rPr>
        <w:t>thymeleaf</w:t>
      </w:r>
    </w:p>
    <w:p w:rsidR="00782CE6" w:rsidRPr="00782CE6" w:rsidRDefault="00782CE6" w:rsidP="00782CE6">
      <w:pPr>
        <w:rPr>
          <w:sz w:val="24"/>
        </w:rPr>
      </w:pPr>
      <w:r>
        <w:rPr>
          <w:sz w:val="24"/>
        </w:rPr>
        <w:t>一个生成前端页面的模板引擎</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sz w:val="24"/>
        </w:rPr>
      </w:pPr>
      <w:r>
        <w:rPr>
          <w:sz w:val="24"/>
        </w:rPr>
        <w:t>一个在</w:t>
      </w:r>
      <w:r>
        <w:rPr>
          <w:sz w:val="24"/>
        </w:rPr>
        <w:t>github</w:t>
      </w:r>
      <w:r>
        <w:rPr>
          <w:sz w:val="24"/>
        </w:rPr>
        <w:t>上国人写的基于代理的</w:t>
      </w:r>
      <w:r>
        <w:rPr>
          <w:sz w:val="24"/>
        </w:rPr>
        <w:t>mybatis</w:t>
      </w:r>
      <w:r>
        <w:rPr>
          <w:sz w:val="24"/>
        </w:rPr>
        <w:t>分页组件</w:t>
      </w: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p>
    <w:p w:rsidR="00E44371" w:rsidRPr="00E44371" w:rsidRDefault="00E44371" w:rsidP="00E44371"/>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FD6" w:rsidRDefault="00F33FD6" w:rsidP="00B837A7">
      <w:r>
        <w:separator/>
      </w:r>
    </w:p>
  </w:endnote>
  <w:endnote w:type="continuationSeparator" w:id="0">
    <w:p w:rsidR="00F33FD6" w:rsidRDefault="00F33FD6"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FD6" w:rsidRDefault="00F33FD6" w:rsidP="00B837A7">
      <w:r>
        <w:separator/>
      </w:r>
    </w:p>
  </w:footnote>
  <w:footnote w:type="continuationSeparator" w:id="0">
    <w:p w:rsidR="00F33FD6" w:rsidRDefault="00F33FD6" w:rsidP="00B837A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255DC"/>
    <w:rsid w:val="000B1508"/>
    <w:rsid w:val="001E4229"/>
    <w:rsid w:val="00485C02"/>
    <w:rsid w:val="00645DE8"/>
    <w:rsid w:val="006652C7"/>
    <w:rsid w:val="00734876"/>
    <w:rsid w:val="00782CE6"/>
    <w:rsid w:val="009A00D4"/>
    <w:rsid w:val="009F7BF1"/>
    <w:rsid w:val="00B837A7"/>
    <w:rsid w:val="00BE4C9D"/>
    <w:rsid w:val="00CE16F5"/>
    <w:rsid w:val="00CF564C"/>
    <w:rsid w:val="00E44371"/>
    <w:rsid w:val="00F33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03AF31-E1D9-415D-914C-9BB75B2A1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4C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 w:type="character" w:customStyle="1" w:styleId="4Char">
    <w:name w:val="标题 4 Char"/>
    <w:basedOn w:val="a0"/>
    <w:link w:val="4"/>
    <w:uiPriority w:val="9"/>
    <w:rsid w:val="00BE4C9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624117391">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ettings" Target="settings.xml"/><Relationship Id="rId16" Type="http://schemas.openxmlformats.org/officeDocument/2006/relationships/image" Target="media/image9.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TotalTime>
  <Pages>10</Pages>
  <Words>210</Words>
  <Characters>1199</Characters>
  <Application>Microsoft Office Word</Application>
  <DocSecurity>0</DocSecurity>
  <Lines>9</Lines>
  <Paragraphs>2</Paragraphs>
  <ScaleCrop>false</ScaleCrop>
  <Company/>
  <LinksUpToDate>false</LinksUpToDate>
  <CharactersWithSpaces>1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文强 董</cp:lastModifiedBy>
  <cp:revision>8</cp:revision>
  <dcterms:created xsi:type="dcterms:W3CDTF">2018-04-11T08:13:00Z</dcterms:created>
  <dcterms:modified xsi:type="dcterms:W3CDTF">2018-04-12T08:35:00Z</dcterms:modified>
</cp:coreProperties>
</file>